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9B6BA2" w14:textId="45A0EEDF" w:rsidR="00242C9B" w:rsidRPr="007C6AF7" w:rsidRDefault="00242C9B" w:rsidP="00242C9B">
      <w:pPr>
        <w:pStyle w:val="Encabezado"/>
        <w:jc w:val="center"/>
        <w:rPr>
          <w:b/>
        </w:rPr>
      </w:pPr>
      <w:r>
        <w:rPr>
          <w:b/>
        </w:rPr>
        <w:t xml:space="preserve">              </w:t>
      </w:r>
      <w:r w:rsidRPr="007C6AF7">
        <w:rPr>
          <w:b/>
        </w:rPr>
        <w:t>Cédula Informativa TRAMITA</w:t>
      </w:r>
      <w:r>
        <w:rPr>
          <w:b/>
        </w:rPr>
        <w:t>-</w:t>
      </w:r>
      <w:r w:rsidRPr="007C6AF7">
        <w:rPr>
          <w:b/>
        </w:rPr>
        <w:t>SE</w:t>
      </w:r>
    </w:p>
    <w:p w14:paraId="5C7D0802" w14:textId="77777777" w:rsidR="00242C9B" w:rsidRPr="007C6AF7" w:rsidRDefault="00242C9B" w:rsidP="00242C9B">
      <w:pPr>
        <w:pStyle w:val="Encabezado"/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755E5B6" wp14:editId="4FF8C0FA">
                <wp:simplePos x="0" y="0"/>
                <wp:positionH relativeFrom="column">
                  <wp:posOffset>1557557</wp:posOffset>
                </wp:positionH>
                <wp:positionV relativeFrom="paragraph">
                  <wp:posOffset>9525</wp:posOffset>
                </wp:positionV>
                <wp:extent cx="3083442" cy="474785"/>
                <wp:effectExtent l="0" t="0" r="317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474785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52AFED6" w14:textId="77777777" w:rsidR="00242C9B" w:rsidRPr="00242C9B" w:rsidRDefault="00242C9B" w:rsidP="00242C9B">
                            <w:pPr>
                              <w:pStyle w:val="Textoindependiente"/>
                              <w:spacing w:before="63"/>
                              <w:ind w:left="20" w:right="18" w:hanging="4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242C9B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REANUDACIÓN</w:t>
                            </w:r>
                            <w:r w:rsidRPr="00242C9B">
                              <w:rPr>
                                <w:rFonts w:ascii="Adelle Sans Light" w:eastAsia="Arial" w:hAnsi="Adelle Sans Light" w:cs="Arial"/>
                                <w:b/>
                                <w:sz w:val="20"/>
                                <w:szCs w:val="20"/>
                              </w:rPr>
                              <w:t xml:space="preserve"> LICENCIA POR CARGOS DE ELECCIÓN POPULAR</w:t>
                            </w:r>
                          </w:p>
                          <w:p w14:paraId="1D7F1E8D" w14:textId="77777777" w:rsidR="00242C9B" w:rsidRPr="00242C9B" w:rsidRDefault="00242C9B" w:rsidP="00242C9B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755E5B6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65pt;margin-top:.75pt;width:242.8pt;height:37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" fillcolor="#cfcdcd [2894]" stroked="f" strokeweight=".5pt">
                <v:textbox>
                  <w:txbxContent>
                    <w:p w14:paraId="452AFED6" w14:textId="77777777" w:rsidR="00242C9B" w:rsidRPr="00242C9B" w:rsidRDefault="00242C9B" w:rsidP="00242C9B">
                      <w:pPr>
                        <w:pStyle w:val="Textoindependiente"/>
                        <w:spacing w:before="63"/>
                        <w:ind w:left="20" w:right="18" w:hanging="4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242C9B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REANUDACIÓN</w:t>
                      </w:r>
                      <w:r w:rsidRPr="00242C9B">
                        <w:rPr>
                          <w:rFonts w:ascii="Adelle Sans Light" w:eastAsia="Arial" w:hAnsi="Adelle Sans Light" w:cs="Arial"/>
                          <w:b/>
                          <w:sz w:val="20"/>
                          <w:szCs w:val="20"/>
                        </w:rPr>
                        <w:t xml:space="preserve"> LICENCIA POR CARGOS DE ELECCIÓN POPULAR</w:t>
                      </w:r>
                    </w:p>
                    <w:p w14:paraId="1D7F1E8D" w14:textId="77777777" w:rsidR="00242C9B" w:rsidRPr="00242C9B" w:rsidRDefault="00242C9B" w:rsidP="00242C9B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3A90C9E" w14:textId="77777777" w:rsidR="00242C9B" w:rsidRDefault="00242C9B" w:rsidP="00242C9B">
      <w:pPr>
        <w:pStyle w:val="Encabezado"/>
      </w:pPr>
    </w:p>
    <w:p w14:paraId="0447ACBB" w14:textId="77777777" w:rsidR="00284480" w:rsidRPr="00D258B2" w:rsidRDefault="00284480">
      <w:pPr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672E1F" w14:paraId="1DE2175B" w14:textId="77777777" w:rsidTr="00242C9B">
        <w:tc>
          <w:tcPr>
            <w:tcW w:w="8828" w:type="dxa"/>
            <w:shd w:val="clear" w:color="auto" w:fill="E7E6E6" w:themeFill="background2"/>
            <w:vAlign w:val="center"/>
          </w:tcPr>
          <w:p w14:paraId="4CBA3077" w14:textId="77777777" w:rsidR="00324B27" w:rsidRPr="00672E1F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672E1F">
              <w:rPr>
                <w:rFonts w:ascii="Adelle Sans Light" w:hAnsi="Adelle Sans Light"/>
                <w:b/>
                <w:sz w:val="20"/>
                <w:szCs w:val="20"/>
              </w:rPr>
              <w:t>Objetivo del Trámite</w:t>
            </w:r>
          </w:p>
        </w:tc>
      </w:tr>
    </w:tbl>
    <w:p w14:paraId="05A6B489" w14:textId="77777777" w:rsidR="00324B27" w:rsidRPr="00672E1F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101093" w:rsidRPr="00101093" w14:paraId="70F94362" w14:textId="77777777" w:rsidTr="00324B27">
        <w:tc>
          <w:tcPr>
            <w:tcW w:w="2689" w:type="dxa"/>
            <w:vAlign w:val="center"/>
          </w:tcPr>
          <w:p w14:paraId="6768A144" w14:textId="77777777" w:rsidR="00324B27" w:rsidRPr="00101093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101093">
              <w:rPr>
                <w:rFonts w:ascii="Adelle Sans Light" w:hAnsi="Adelle Sans Light" w:cs="Arial"/>
                <w:b/>
                <w:sz w:val="20"/>
                <w:szCs w:val="20"/>
              </w:rPr>
              <w:t>¿A</w:t>
            </w:r>
            <w:r w:rsidRPr="00101093">
              <w:rPr>
                <w:rFonts w:ascii="Adelle Sans Light" w:hAnsi="Adelle Sans Light" w:cs="Arial"/>
                <w:b/>
                <w:spacing w:val="-4"/>
                <w:sz w:val="20"/>
                <w:szCs w:val="20"/>
              </w:rPr>
              <w:t xml:space="preserve"> </w:t>
            </w:r>
            <w:r w:rsidRPr="00101093">
              <w:rPr>
                <w:rFonts w:ascii="Adelle Sans Light" w:hAnsi="Adelle Sans Light" w:cs="Arial"/>
                <w:b/>
                <w:sz w:val="20"/>
                <w:szCs w:val="20"/>
              </w:rPr>
              <w:t>quién</w:t>
            </w:r>
            <w:r w:rsidRPr="00101093">
              <w:rPr>
                <w:rFonts w:ascii="Adelle Sans Light" w:hAnsi="Adelle Sans Light" w:cs="Arial"/>
                <w:b/>
                <w:spacing w:val="-1"/>
                <w:sz w:val="20"/>
                <w:szCs w:val="20"/>
              </w:rPr>
              <w:t xml:space="preserve"> </w:t>
            </w:r>
            <w:r w:rsidRPr="00101093">
              <w:rPr>
                <w:rFonts w:ascii="Adelle Sans Light" w:hAnsi="Adelle Sans Light" w:cs="Arial"/>
                <w:b/>
                <w:sz w:val="20"/>
                <w:szCs w:val="20"/>
              </w:rPr>
              <w:t>va</w:t>
            </w:r>
            <w:r w:rsidRPr="00101093">
              <w:rPr>
                <w:rFonts w:ascii="Adelle Sans Light" w:hAnsi="Adelle Sans Light" w:cs="Arial"/>
                <w:b/>
                <w:spacing w:val="-1"/>
                <w:sz w:val="20"/>
                <w:szCs w:val="20"/>
              </w:rPr>
              <w:t xml:space="preserve"> </w:t>
            </w:r>
            <w:r w:rsidRPr="00101093">
              <w:rPr>
                <w:rFonts w:ascii="Adelle Sans Light" w:hAnsi="Adelle Sans Light" w:cs="Arial"/>
                <w:b/>
                <w:sz w:val="20"/>
                <w:szCs w:val="20"/>
              </w:rPr>
              <w:t>dirigido?</w:t>
            </w:r>
          </w:p>
        </w:tc>
        <w:tc>
          <w:tcPr>
            <w:tcW w:w="6139" w:type="dxa"/>
            <w:vAlign w:val="center"/>
          </w:tcPr>
          <w:p w14:paraId="33FFA211" w14:textId="77777777" w:rsidR="00324B27" w:rsidRPr="00101093" w:rsidRDefault="001B5512" w:rsidP="00F02C28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>Al Personal Docente y de Apoyo y Asistencia a la Educación Federal que solicitó licencia por cargos de elección popular.</w:t>
            </w:r>
          </w:p>
        </w:tc>
      </w:tr>
      <w:tr w:rsidR="00101093" w:rsidRPr="00101093" w14:paraId="1F9F7376" w14:textId="77777777" w:rsidTr="00324B27">
        <w:tc>
          <w:tcPr>
            <w:tcW w:w="2689" w:type="dxa"/>
            <w:vAlign w:val="center"/>
          </w:tcPr>
          <w:p w14:paraId="259B054F" w14:textId="77777777" w:rsidR="00324B27" w:rsidRPr="00101093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101093">
              <w:rPr>
                <w:rFonts w:ascii="Adelle Sans Light" w:hAnsi="Adelle Sans Light" w:cs="Arial"/>
                <w:b/>
                <w:sz w:val="20"/>
                <w:szCs w:val="20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4727612B" w14:textId="77777777" w:rsidR="00DB0585" w:rsidRPr="00101093" w:rsidRDefault="00757051" w:rsidP="00F02C28">
            <w:pPr>
              <w:spacing w:after="3" w:line="251" w:lineRule="auto"/>
              <w:ind w:left="-5" w:hanging="10"/>
              <w:jc w:val="both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br w:type="column"/>
            </w:r>
            <w:r w:rsidR="001B5512" w:rsidRPr="00101093">
              <w:rPr>
                <w:rFonts w:ascii="Adelle Sans Light" w:eastAsia="Arial" w:hAnsi="Adelle Sans Light" w:cs="Arial"/>
                <w:sz w:val="20"/>
                <w:szCs w:val="20"/>
              </w:rPr>
              <w:t>En la reincorporación del trabajador al Centro de Trabajo.</w:t>
            </w:r>
          </w:p>
          <w:p w14:paraId="4CC794AC" w14:textId="77777777" w:rsidR="00324B27" w:rsidRPr="00101093" w:rsidRDefault="00DB0585" w:rsidP="00F02C28">
            <w:pPr>
              <w:spacing w:after="4" w:line="250" w:lineRule="auto"/>
              <w:ind w:left="12" w:hanging="10"/>
              <w:jc w:val="both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El trámite debe realizarse con efecto a los días 1° </w:t>
            </w:r>
            <w:proofErr w:type="spellStart"/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>ó</w:t>
            </w:r>
            <w:proofErr w:type="spellEnd"/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16° de cada mes.  </w:t>
            </w:r>
          </w:p>
        </w:tc>
      </w:tr>
      <w:tr w:rsidR="00101093" w:rsidRPr="00101093" w14:paraId="294B522F" w14:textId="77777777" w:rsidTr="00324B27">
        <w:tc>
          <w:tcPr>
            <w:tcW w:w="2689" w:type="dxa"/>
            <w:vAlign w:val="center"/>
          </w:tcPr>
          <w:p w14:paraId="431D3BB3" w14:textId="77777777" w:rsidR="00324B27" w:rsidRPr="00101093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101093">
              <w:rPr>
                <w:rFonts w:ascii="Adelle Sans Light" w:hAnsi="Adelle Sans Light" w:cs="Arial"/>
                <w:b/>
                <w:sz w:val="20"/>
                <w:szCs w:val="20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538826F4" w14:textId="77777777" w:rsidR="00324B27" w:rsidRPr="00101093" w:rsidRDefault="001B5512" w:rsidP="00324B27">
            <w:pPr>
              <w:spacing w:line="276" w:lineRule="auto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>Presencial</w:t>
            </w:r>
            <w:r w:rsidR="00F02C28" w:rsidRPr="00101093">
              <w:rPr>
                <w:rFonts w:ascii="Adelle Sans Light" w:eastAsia="Arial" w:hAnsi="Adelle Sans Light" w:cs="Arial"/>
                <w:sz w:val="20"/>
                <w:szCs w:val="20"/>
              </w:rPr>
              <w:t>.</w:t>
            </w:r>
          </w:p>
        </w:tc>
      </w:tr>
      <w:tr w:rsidR="00324B27" w:rsidRPr="00101093" w14:paraId="16C3F13D" w14:textId="77777777" w:rsidTr="00324B27">
        <w:tc>
          <w:tcPr>
            <w:tcW w:w="2689" w:type="dxa"/>
            <w:vAlign w:val="center"/>
          </w:tcPr>
          <w:p w14:paraId="499C8BFF" w14:textId="77777777" w:rsidR="00324B27" w:rsidRPr="00101093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101093">
              <w:rPr>
                <w:rFonts w:ascii="Adelle Sans Light" w:hAnsi="Adelle Sans Light" w:cs="Arial"/>
                <w:b/>
                <w:sz w:val="20"/>
                <w:szCs w:val="20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15B394F3" w14:textId="77777777" w:rsidR="001B5512" w:rsidRPr="00101093" w:rsidRDefault="001B5512" w:rsidP="00F02C28">
            <w:pPr>
              <w:spacing w:after="3" w:line="251" w:lineRule="auto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Movimiento de Personal. </w:t>
            </w:r>
          </w:p>
          <w:p w14:paraId="2565E38E" w14:textId="77777777" w:rsidR="001B5512" w:rsidRPr="00101093" w:rsidRDefault="001B5512" w:rsidP="00F02C28">
            <w:pPr>
              <w:spacing w:after="3" w:line="251" w:lineRule="auto"/>
              <w:ind w:left="-5" w:hanging="1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En caso de reanudar al término de la licencia, se entrega acuse de recibo. </w:t>
            </w:r>
          </w:p>
          <w:p w14:paraId="50D777AE" w14:textId="77777777" w:rsidR="00236753" w:rsidRPr="00101093" w:rsidRDefault="001B5512" w:rsidP="00F02C28">
            <w:pPr>
              <w:spacing w:after="3" w:line="251" w:lineRule="auto"/>
              <w:ind w:left="-5" w:hanging="1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>En caso de reanudar antes</w:t>
            </w:r>
            <w:r w:rsidR="00236753"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del término de la licencia, se entrega un resolutivo. </w:t>
            </w:r>
          </w:p>
          <w:p w14:paraId="751737C8" w14:textId="77777777" w:rsidR="00324B27" w:rsidRPr="00101093" w:rsidRDefault="00236753" w:rsidP="00F02C28">
            <w:pPr>
              <w:spacing w:after="3" w:line="251" w:lineRule="auto"/>
              <w:ind w:left="-5" w:hanging="1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>El trámite de reanudación de licencia deberá realizarse 45 días naturales</w:t>
            </w:r>
          </w:p>
        </w:tc>
      </w:tr>
    </w:tbl>
    <w:p w14:paraId="760A751E" w14:textId="77777777" w:rsidR="00324B27" w:rsidRPr="00101093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101093" w:rsidRPr="00101093" w14:paraId="3969E7F3" w14:textId="77777777" w:rsidTr="00242C9B">
        <w:tc>
          <w:tcPr>
            <w:tcW w:w="8828" w:type="dxa"/>
            <w:shd w:val="clear" w:color="auto" w:fill="E7E6E6" w:themeFill="background2"/>
            <w:vAlign w:val="center"/>
          </w:tcPr>
          <w:p w14:paraId="0A3BF670" w14:textId="77777777" w:rsidR="00324B27" w:rsidRPr="00101093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101093">
              <w:rPr>
                <w:rFonts w:ascii="Adelle Sans Light" w:hAnsi="Adelle Sans Light"/>
                <w:b/>
                <w:sz w:val="20"/>
                <w:szCs w:val="20"/>
              </w:rPr>
              <w:t>Requisitos</w:t>
            </w:r>
          </w:p>
        </w:tc>
      </w:tr>
    </w:tbl>
    <w:p w14:paraId="2EF43723" w14:textId="77777777" w:rsidR="00324B27" w:rsidRPr="00101093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101093" w14:paraId="0A0256C2" w14:textId="77777777" w:rsidTr="00003429">
        <w:tc>
          <w:tcPr>
            <w:tcW w:w="8784" w:type="dxa"/>
            <w:vAlign w:val="center"/>
          </w:tcPr>
          <w:p w14:paraId="69F3F5BB" w14:textId="77777777" w:rsidR="001B5512" w:rsidRPr="00101093" w:rsidRDefault="001B5512" w:rsidP="00E870C5">
            <w:pPr>
              <w:numPr>
                <w:ilvl w:val="0"/>
                <w:numId w:val="15"/>
              </w:numPr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Formato de alta </w:t>
            </w:r>
            <w:proofErr w:type="spellStart"/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>requistado</w:t>
            </w:r>
            <w:proofErr w:type="spellEnd"/>
            <w:r w:rsidR="00F628FE" w:rsidRPr="00101093">
              <w:rPr>
                <w:rFonts w:ascii="Adelle Sans Light" w:hAnsi="Adelle Sans Light"/>
                <w:sz w:val="20"/>
                <w:szCs w:val="20"/>
              </w:rPr>
              <w:t xml:space="preserve">. </w:t>
            </w:r>
          </w:p>
          <w:p w14:paraId="4F26F3BB" w14:textId="77777777" w:rsidR="001B5512" w:rsidRPr="00101093" w:rsidRDefault="001B5512" w:rsidP="00E870C5">
            <w:pPr>
              <w:spacing w:after="9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</w:t>
            </w:r>
          </w:p>
          <w:p w14:paraId="24611CE2" w14:textId="77777777" w:rsidR="001B5512" w:rsidRPr="00101093" w:rsidRDefault="001B5512" w:rsidP="00E870C5">
            <w:pPr>
              <w:numPr>
                <w:ilvl w:val="0"/>
                <w:numId w:val="15"/>
              </w:numPr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>O</w:t>
            </w:r>
            <w:r w:rsidR="00F628FE" w:rsidRPr="00101093">
              <w:rPr>
                <w:rFonts w:ascii="Adelle Sans Light" w:eastAsia="Arial" w:hAnsi="Adelle Sans Light" w:cs="Arial"/>
                <w:sz w:val="20"/>
                <w:szCs w:val="20"/>
              </w:rPr>
              <w:t>ficio de reanudación de labore</w:t>
            </w:r>
            <w:r w:rsidR="00B801BC" w:rsidRPr="00101093">
              <w:rPr>
                <w:rFonts w:ascii="Adelle Sans Light" w:eastAsia="Arial" w:hAnsi="Adelle Sans Light" w:cs="Arial"/>
                <w:sz w:val="20"/>
                <w:szCs w:val="20"/>
              </w:rPr>
              <w:t>s (formato libre)</w:t>
            </w:r>
            <w:r w:rsidR="00F628FE" w:rsidRPr="00101093">
              <w:rPr>
                <w:rFonts w:ascii="Adelle Sans Light" w:eastAsia="Arial" w:hAnsi="Adelle Sans Light" w:cs="Arial"/>
                <w:sz w:val="20"/>
                <w:szCs w:val="20"/>
              </w:rPr>
              <w:t>.</w:t>
            </w:r>
          </w:p>
          <w:p w14:paraId="3C9DDCAC" w14:textId="77777777" w:rsidR="001B5512" w:rsidRPr="00101093" w:rsidRDefault="001B5512" w:rsidP="00E870C5">
            <w:pPr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</w:t>
            </w:r>
          </w:p>
          <w:p w14:paraId="0F2792C5" w14:textId="77777777" w:rsidR="001B5512" w:rsidRPr="00101093" w:rsidRDefault="001B5512" w:rsidP="00E870C5">
            <w:pPr>
              <w:numPr>
                <w:ilvl w:val="0"/>
                <w:numId w:val="15"/>
              </w:numPr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Resolutivo de la licencia que se otorgó. </w:t>
            </w:r>
          </w:p>
          <w:p w14:paraId="7C3652B3" w14:textId="77777777" w:rsidR="001B5512" w:rsidRPr="00101093" w:rsidRDefault="001B5512" w:rsidP="00E870C5">
            <w:pPr>
              <w:spacing w:after="1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</w:t>
            </w:r>
          </w:p>
          <w:p w14:paraId="4B0F93A3" w14:textId="77777777" w:rsidR="001B5512" w:rsidRPr="00101093" w:rsidRDefault="001B5512" w:rsidP="00E870C5">
            <w:pPr>
              <w:numPr>
                <w:ilvl w:val="0"/>
                <w:numId w:val="15"/>
              </w:numPr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Identificación Oficial (Copia de Credencial para votar, Cédula Profesional o Pasaporte). </w:t>
            </w:r>
          </w:p>
          <w:p w14:paraId="2F9FC2BC" w14:textId="77777777" w:rsidR="001B5512" w:rsidRPr="00101093" w:rsidRDefault="001B5512" w:rsidP="00E870C5">
            <w:pPr>
              <w:pStyle w:val="Prrafodelista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1EFE7D11" w14:textId="77777777" w:rsidR="001B5512" w:rsidRPr="00101093" w:rsidRDefault="001B5512" w:rsidP="00E870C5">
            <w:pPr>
              <w:numPr>
                <w:ilvl w:val="0"/>
                <w:numId w:val="15"/>
              </w:numPr>
              <w:jc w:val="both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>CURP (copia)</w:t>
            </w:r>
            <w:r w:rsidR="00F02C28" w:rsidRPr="00101093">
              <w:rPr>
                <w:rFonts w:ascii="Adelle Sans Light" w:eastAsia="Arial" w:hAnsi="Adelle Sans Light" w:cs="Arial"/>
                <w:sz w:val="20"/>
                <w:szCs w:val="20"/>
              </w:rPr>
              <w:t>.</w:t>
            </w:r>
          </w:p>
          <w:p w14:paraId="2410B5B1" w14:textId="77777777" w:rsidR="001B5512" w:rsidRPr="00101093" w:rsidRDefault="001B5512" w:rsidP="00E870C5">
            <w:pPr>
              <w:pStyle w:val="Prrafodelista"/>
              <w:jc w:val="both"/>
              <w:rPr>
                <w:rFonts w:ascii="Adelle Sans Light" w:eastAsia="Arial" w:hAnsi="Adelle Sans Light" w:cs="Arial"/>
                <w:sz w:val="20"/>
                <w:szCs w:val="20"/>
              </w:rPr>
            </w:pPr>
          </w:p>
          <w:p w14:paraId="301709D7" w14:textId="77777777" w:rsidR="001B5512" w:rsidRPr="00101093" w:rsidRDefault="001B5512" w:rsidP="00E870C5">
            <w:pPr>
              <w:numPr>
                <w:ilvl w:val="0"/>
                <w:numId w:val="15"/>
              </w:numPr>
              <w:jc w:val="both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>Ultimo talón de pago (copia)</w:t>
            </w:r>
            <w:r w:rsidR="00F02C28" w:rsidRPr="00101093">
              <w:rPr>
                <w:rFonts w:ascii="Adelle Sans Light" w:eastAsia="Arial" w:hAnsi="Adelle Sans Light" w:cs="Arial"/>
                <w:sz w:val="20"/>
                <w:szCs w:val="20"/>
              </w:rPr>
              <w:t>.</w:t>
            </w:r>
          </w:p>
          <w:p w14:paraId="7EE13BF7" w14:textId="77777777" w:rsidR="001B5512" w:rsidRPr="00101093" w:rsidRDefault="001B5512" w:rsidP="00E870C5">
            <w:pPr>
              <w:spacing w:after="12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</w:t>
            </w:r>
          </w:p>
          <w:p w14:paraId="21C68225" w14:textId="77777777" w:rsidR="001B5512" w:rsidRPr="00101093" w:rsidRDefault="001B5512" w:rsidP="00E870C5">
            <w:pPr>
              <w:numPr>
                <w:ilvl w:val="0"/>
                <w:numId w:val="15"/>
              </w:numPr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>Compatibilidad de empleos en</w:t>
            </w:r>
            <w:r w:rsidR="00F628FE"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caso de tener más de una clave.</w:t>
            </w:r>
            <w:r w:rsidR="00F628FE" w:rsidRPr="00101093">
              <w:rPr>
                <w:rFonts w:ascii="Adelle Sans Light" w:hAnsi="Adelle Sans Light"/>
                <w:sz w:val="20"/>
                <w:szCs w:val="20"/>
              </w:rPr>
              <w:t xml:space="preserve"> </w:t>
            </w:r>
          </w:p>
          <w:p w14:paraId="577B9264" w14:textId="77777777" w:rsidR="001B5512" w:rsidRPr="00101093" w:rsidRDefault="001B5512" w:rsidP="00E870C5">
            <w:pPr>
              <w:spacing w:after="1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</w:t>
            </w:r>
          </w:p>
          <w:p w14:paraId="3AABF513" w14:textId="77777777" w:rsidR="001B5512" w:rsidRPr="00101093" w:rsidRDefault="001B5512" w:rsidP="00E870C5">
            <w:pPr>
              <w:numPr>
                <w:ilvl w:val="0"/>
                <w:numId w:val="15"/>
              </w:numPr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>Declaración de compatibilidad en ca</w:t>
            </w:r>
            <w:r w:rsidR="00F628FE" w:rsidRPr="00101093">
              <w:rPr>
                <w:rFonts w:ascii="Adelle Sans Light" w:eastAsia="Arial" w:hAnsi="Adelle Sans Light" w:cs="Arial"/>
                <w:sz w:val="20"/>
                <w:szCs w:val="20"/>
              </w:rPr>
              <w:t>so de sólo contar con una clave.</w:t>
            </w:r>
          </w:p>
          <w:p w14:paraId="71E59F35" w14:textId="77777777" w:rsidR="001B5512" w:rsidRPr="00101093" w:rsidRDefault="001B5512" w:rsidP="00E870C5">
            <w:pPr>
              <w:pStyle w:val="Prrafodelista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1119B522" w14:textId="77777777" w:rsidR="001B5512" w:rsidRPr="00101093" w:rsidRDefault="001B5512" w:rsidP="00E870C5">
            <w:pPr>
              <w:numPr>
                <w:ilvl w:val="0"/>
                <w:numId w:val="15"/>
              </w:numPr>
              <w:jc w:val="both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>Constancia de servicio.</w:t>
            </w:r>
          </w:p>
          <w:p w14:paraId="22469D04" w14:textId="77777777" w:rsidR="00324B27" w:rsidRPr="00101093" w:rsidRDefault="00324B27" w:rsidP="001B5512">
            <w:pPr>
              <w:rPr>
                <w:rFonts w:ascii="Adelle Sans Light" w:hAnsi="Adelle Sans Light"/>
                <w:sz w:val="20"/>
                <w:szCs w:val="20"/>
              </w:rPr>
            </w:pPr>
          </w:p>
        </w:tc>
      </w:tr>
    </w:tbl>
    <w:p w14:paraId="16C6FBB7" w14:textId="77777777" w:rsidR="00324B27" w:rsidRPr="00101093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p w14:paraId="6AB34789" w14:textId="77777777" w:rsidR="00D258B2" w:rsidRPr="00101093" w:rsidRDefault="00D258B2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p w14:paraId="7ACC4B7A" w14:textId="6E0C8C65" w:rsidR="00D258B2" w:rsidRDefault="00D258B2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p w14:paraId="7272FD2B" w14:textId="77777777" w:rsidR="004B401D" w:rsidRPr="00101093" w:rsidRDefault="004B401D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101093" w:rsidRPr="00101093" w14:paraId="4AC92A76" w14:textId="77777777" w:rsidTr="00242C9B">
        <w:tc>
          <w:tcPr>
            <w:tcW w:w="8828" w:type="dxa"/>
            <w:shd w:val="clear" w:color="auto" w:fill="E7E6E6" w:themeFill="background2"/>
            <w:vAlign w:val="center"/>
          </w:tcPr>
          <w:p w14:paraId="0A787911" w14:textId="77777777" w:rsidR="00324B27" w:rsidRPr="00101093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101093">
              <w:rPr>
                <w:rFonts w:ascii="Adelle Sans Light" w:hAnsi="Adelle Sans Light"/>
                <w:b/>
                <w:sz w:val="20"/>
                <w:szCs w:val="20"/>
              </w:rPr>
              <w:lastRenderedPageBreak/>
              <w:t>Pasos a Seguir</w:t>
            </w:r>
          </w:p>
        </w:tc>
      </w:tr>
    </w:tbl>
    <w:p w14:paraId="226ECDEE" w14:textId="26C82D67" w:rsidR="00324B27" w:rsidRDefault="00932656" w:rsidP="00324B27">
      <w:pPr>
        <w:spacing w:line="276" w:lineRule="auto"/>
        <w:rPr>
          <w:rFonts w:ascii="Adelle Sans Light" w:hAnsi="Adelle Sans Light"/>
          <w:sz w:val="20"/>
          <w:szCs w:val="20"/>
        </w:rPr>
      </w:pPr>
      <w:r>
        <w:object w:dxaOrig="12001" w:dyaOrig="2845" w14:anchorId="08C4F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115.5pt" o:ole="">
            <v:imagedata r:id="rId7" o:title=""/>
          </v:shape>
          <o:OLEObject Type="Embed" ProgID="Visio.Drawing.11" ShapeID="_x0000_i1025" DrawAspect="Content" ObjectID="_1778924751" r:id="rId8"/>
        </w:objec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932656" w:rsidRPr="00101093" w14:paraId="28B2B92C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596F94F7" w14:textId="36068B7B" w:rsidR="00932656" w:rsidRPr="00101093" w:rsidRDefault="00932656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</w:rPr>
              <w:t>Descripción</w:t>
            </w:r>
          </w:p>
        </w:tc>
      </w:tr>
    </w:tbl>
    <w:p w14:paraId="5BA8D2DA" w14:textId="76ADCD02" w:rsidR="00932656" w:rsidRDefault="00932656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101093" w14:paraId="0798D934" w14:textId="77777777" w:rsidTr="00324B27">
        <w:tc>
          <w:tcPr>
            <w:tcW w:w="8828" w:type="dxa"/>
            <w:vAlign w:val="center"/>
          </w:tcPr>
          <w:p w14:paraId="0FDEEDDE" w14:textId="77777777" w:rsidR="001B5512" w:rsidRPr="00101093" w:rsidRDefault="001B5512" w:rsidP="00F02C28">
            <w:pPr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b/>
                <w:sz w:val="20"/>
                <w:szCs w:val="20"/>
              </w:rPr>
              <w:t>Paso 1.</w:t>
            </w: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Consulte los requisitos que se mencionan en esta cédula. </w:t>
            </w:r>
          </w:p>
          <w:p w14:paraId="76581F48" w14:textId="77777777" w:rsidR="001B5512" w:rsidRPr="00101093" w:rsidRDefault="001B5512" w:rsidP="00F02C28">
            <w:pPr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</w:t>
            </w:r>
          </w:p>
          <w:p w14:paraId="2DB511DB" w14:textId="77777777" w:rsidR="001B5512" w:rsidRPr="00101093" w:rsidRDefault="001B5512" w:rsidP="00F02C28">
            <w:pPr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b/>
                <w:sz w:val="20"/>
                <w:szCs w:val="20"/>
              </w:rPr>
              <w:t>Paso 2</w:t>
            </w:r>
            <w:r w:rsidR="00F628FE" w:rsidRPr="00101093">
              <w:rPr>
                <w:rFonts w:ascii="Adelle Sans Light" w:eastAsia="Arial" w:hAnsi="Adelle Sans Light" w:cs="Arial"/>
                <w:sz w:val="20"/>
                <w:szCs w:val="20"/>
              </w:rPr>
              <w:t>. Descargue la solicitud,</w:t>
            </w: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el llenado de la solicitud puede realizarse con letra de molde o computadora. </w:t>
            </w:r>
          </w:p>
          <w:p w14:paraId="167ACC69" w14:textId="77777777" w:rsidR="001B5512" w:rsidRPr="00101093" w:rsidRDefault="001B5512" w:rsidP="00F02C28">
            <w:pPr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 </w:t>
            </w:r>
          </w:p>
          <w:p w14:paraId="0000A76C" w14:textId="77777777" w:rsidR="001B5512" w:rsidRPr="00101093" w:rsidRDefault="001B5512" w:rsidP="00F02C28">
            <w:pPr>
              <w:ind w:left="708" w:hanging="708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b/>
                <w:sz w:val="20"/>
                <w:szCs w:val="20"/>
              </w:rPr>
              <w:t>Paso 3.</w:t>
            </w: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  Integre y entregue en el departamento de Servicios al personal</w:t>
            </w:r>
            <w:r w:rsidRPr="00101093">
              <w:rPr>
                <w:rFonts w:ascii="Adelle Sans Light" w:hAnsi="Adelle Sans Light"/>
                <w:sz w:val="20"/>
                <w:szCs w:val="20"/>
              </w:rPr>
              <w:t xml:space="preserve"> </w:t>
            </w:r>
          </w:p>
          <w:p w14:paraId="34239474" w14:textId="77777777" w:rsidR="001B5512" w:rsidRPr="00101093" w:rsidRDefault="001B5512" w:rsidP="00F02C28">
            <w:pPr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</w:t>
            </w:r>
          </w:p>
          <w:p w14:paraId="54030526" w14:textId="77777777" w:rsidR="001B5512" w:rsidRPr="00101093" w:rsidRDefault="001B5512" w:rsidP="00F02C28">
            <w:pPr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b/>
                <w:sz w:val="20"/>
                <w:szCs w:val="20"/>
              </w:rPr>
              <w:t>Paso 4.</w:t>
            </w: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 Recibirá acuse del trámite para seguimiento. </w:t>
            </w:r>
          </w:p>
          <w:p w14:paraId="12E976B9" w14:textId="77777777" w:rsidR="001B5512" w:rsidRPr="00101093" w:rsidRDefault="001B5512" w:rsidP="00F02C28">
            <w:pPr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 </w:t>
            </w:r>
          </w:p>
          <w:p w14:paraId="217C4A9C" w14:textId="77777777" w:rsidR="001B5512" w:rsidRPr="00101093" w:rsidRDefault="001B5512" w:rsidP="00F02C28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b/>
                <w:sz w:val="20"/>
                <w:szCs w:val="20"/>
              </w:rPr>
              <w:t>Paso 5.</w:t>
            </w: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</w:t>
            </w:r>
            <w:r w:rsidRPr="00101093">
              <w:rPr>
                <w:rFonts w:ascii="Adelle Sans Light" w:eastAsia="Arial" w:hAnsi="Adelle Sans Light" w:cs="Arial"/>
                <w:b/>
                <w:sz w:val="20"/>
                <w:szCs w:val="20"/>
              </w:rPr>
              <w:t>Tramité favorable:</w:t>
            </w: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 Recibirá el resolutivo en un máximo de 5 días hábiles y el movimiento de personal en un máximo de 3   meses.  </w:t>
            </w:r>
          </w:p>
          <w:p w14:paraId="38470D60" w14:textId="77777777" w:rsidR="00F02C28" w:rsidRPr="00101093" w:rsidRDefault="00F02C28" w:rsidP="00F02C28">
            <w:pPr>
              <w:jc w:val="both"/>
              <w:rPr>
                <w:rFonts w:ascii="Adelle Sans Light" w:eastAsia="Arial" w:hAnsi="Adelle Sans Light" w:cs="Arial"/>
                <w:sz w:val="20"/>
                <w:szCs w:val="20"/>
              </w:rPr>
            </w:pPr>
          </w:p>
          <w:p w14:paraId="18D8F963" w14:textId="77777777" w:rsidR="001B5512" w:rsidRPr="00101093" w:rsidRDefault="001B5512" w:rsidP="00F02C28">
            <w:pPr>
              <w:ind w:left="34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b/>
                <w:sz w:val="20"/>
                <w:szCs w:val="20"/>
              </w:rPr>
              <w:t>Tramité no favorable:</w:t>
            </w: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 Se informará el motivo de no procedencia en el momento.</w:t>
            </w:r>
          </w:p>
          <w:p w14:paraId="56E418D0" w14:textId="77777777" w:rsidR="008E7430" w:rsidRPr="00101093" w:rsidRDefault="008E7430" w:rsidP="001B5512">
            <w:pPr>
              <w:spacing w:line="245" w:lineRule="auto"/>
              <w:ind w:left="745" w:hanging="711"/>
              <w:rPr>
                <w:rFonts w:ascii="Adelle Sans Light" w:hAnsi="Adelle Sans Light"/>
                <w:sz w:val="20"/>
                <w:szCs w:val="20"/>
              </w:rPr>
            </w:pPr>
          </w:p>
        </w:tc>
      </w:tr>
    </w:tbl>
    <w:p w14:paraId="0DD15A1D" w14:textId="77777777" w:rsidR="00324B27" w:rsidRPr="00101093" w:rsidRDefault="00324B27">
      <w:pPr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101093" w:rsidRPr="00101093" w14:paraId="079EA1D8" w14:textId="77777777" w:rsidTr="00242C9B">
        <w:tc>
          <w:tcPr>
            <w:tcW w:w="8828" w:type="dxa"/>
            <w:shd w:val="clear" w:color="auto" w:fill="E7E6E6" w:themeFill="background2"/>
            <w:vAlign w:val="center"/>
          </w:tcPr>
          <w:p w14:paraId="337AC32F" w14:textId="77777777" w:rsidR="00324B27" w:rsidRPr="00101093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101093">
              <w:rPr>
                <w:rFonts w:ascii="Adelle Sans Light" w:hAnsi="Adelle Sans Light"/>
                <w:b/>
                <w:sz w:val="20"/>
                <w:szCs w:val="20"/>
              </w:rPr>
              <w:t>Información de Interés</w:t>
            </w:r>
          </w:p>
        </w:tc>
      </w:tr>
    </w:tbl>
    <w:p w14:paraId="6BB37EAF" w14:textId="77777777" w:rsidR="00324B27" w:rsidRPr="00101093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101093" w:rsidRPr="00101093" w14:paraId="1624FA33" w14:textId="77777777" w:rsidTr="00324B27">
        <w:tc>
          <w:tcPr>
            <w:tcW w:w="2689" w:type="dxa"/>
            <w:vAlign w:val="center"/>
          </w:tcPr>
          <w:p w14:paraId="600FE7A6" w14:textId="77777777" w:rsidR="00324B27" w:rsidRPr="00101093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101093">
              <w:rPr>
                <w:rFonts w:ascii="Adelle Sans Light" w:hAnsi="Adelle Sans Light" w:cs="Arial"/>
                <w:b/>
                <w:sz w:val="20"/>
                <w:szCs w:val="20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5D36B0AE" w14:textId="77777777" w:rsidR="00324B27" w:rsidRPr="00101093" w:rsidRDefault="00AE17E4" w:rsidP="00AE17E4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5 días hábiles.   </w:t>
            </w:r>
          </w:p>
        </w:tc>
      </w:tr>
      <w:tr w:rsidR="00101093" w:rsidRPr="00101093" w14:paraId="624493BA" w14:textId="77777777" w:rsidTr="00324B27">
        <w:tc>
          <w:tcPr>
            <w:tcW w:w="2689" w:type="dxa"/>
            <w:vAlign w:val="center"/>
          </w:tcPr>
          <w:p w14:paraId="239F3B17" w14:textId="77777777" w:rsidR="00324B27" w:rsidRPr="00101093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101093">
              <w:rPr>
                <w:rFonts w:ascii="Adelle Sans Light" w:hAnsi="Adelle Sans Light" w:cs="Arial"/>
                <w:b/>
                <w:sz w:val="20"/>
                <w:szCs w:val="20"/>
              </w:rPr>
              <w:t>Costo.</w:t>
            </w:r>
          </w:p>
        </w:tc>
        <w:tc>
          <w:tcPr>
            <w:tcW w:w="6139" w:type="dxa"/>
            <w:vAlign w:val="center"/>
          </w:tcPr>
          <w:p w14:paraId="2EAA9C8D" w14:textId="77777777" w:rsidR="00324B27" w:rsidRPr="00101093" w:rsidRDefault="004221EA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>Sin Costo</w:t>
            </w:r>
            <w:r w:rsidR="007242DF" w:rsidRPr="00101093">
              <w:rPr>
                <w:rFonts w:ascii="Adelle Sans Light" w:eastAsia="Arial" w:hAnsi="Adelle Sans Light" w:cs="Arial"/>
                <w:sz w:val="20"/>
                <w:szCs w:val="20"/>
              </w:rPr>
              <w:t>.</w:t>
            </w:r>
          </w:p>
        </w:tc>
      </w:tr>
      <w:tr w:rsidR="00324B27" w:rsidRPr="00101093" w14:paraId="03502AAE" w14:textId="77777777" w:rsidTr="00324B27">
        <w:tc>
          <w:tcPr>
            <w:tcW w:w="2689" w:type="dxa"/>
            <w:vAlign w:val="center"/>
          </w:tcPr>
          <w:p w14:paraId="7BE443D9" w14:textId="77777777" w:rsidR="00324B27" w:rsidRPr="00101093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101093">
              <w:rPr>
                <w:rFonts w:ascii="Adelle Sans Light" w:hAnsi="Adelle Sans Light" w:cs="Arial"/>
                <w:b/>
                <w:sz w:val="20"/>
                <w:szCs w:val="20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7F0BD0A4" w14:textId="77777777" w:rsidR="00324B27" w:rsidRPr="00101093" w:rsidRDefault="00236753" w:rsidP="007242DF">
            <w:pPr>
              <w:spacing w:line="276" w:lineRule="auto"/>
              <w:jc w:val="both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>Secretaría de Educación Pública, Oficinas Centrales ubicada en calle Jesús Reyes Heroles, s/n entre 35 y 37 Norte, Col. Nueva Aurora, Puebla, en el Área de Servicios al Personal, Módulo 14 del Departamento de Recursos Humanos Federal, de lunes a viernes de 8:00 a 15:00 horas.</w:t>
            </w:r>
          </w:p>
        </w:tc>
      </w:tr>
    </w:tbl>
    <w:p w14:paraId="3581F582" w14:textId="42F83F4D" w:rsidR="004B401D" w:rsidRDefault="004B401D">
      <w:pPr>
        <w:rPr>
          <w:rFonts w:ascii="Adelle Sans Light" w:hAnsi="Adelle Sans Light"/>
          <w:sz w:val="20"/>
          <w:szCs w:val="20"/>
        </w:rPr>
      </w:pPr>
    </w:p>
    <w:p w14:paraId="48A14623" w14:textId="77777777" w:rsidR="004B401D" w:rsidRDefault="004B401D">
      <w:pPr>
        <w:rPr>
          <w:rFonts w:ascii="Adelle Sans Light" w:hAnsi="Adelle Sans Light"/>
          <w:sz w:val="20"/>
          <w:szCs w:val="20"/>
        </w:rPr>
      </w:pPr>
      <w:r>
        <w:rPr>
          <w:rFonts w:ascii="Adelle Sans Light" w:hAnsi="Adelle Sans Light"/>
          <w:sz w:val="20"/>
          <w:szCs w:val="20"/>
        </w:rPr>
        <w:br w:type="page"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101093" w:rsidRPr="00101093" w14:paraId="7E3D820D" w14:textId="77777777" w:rsidTr="00242C9B">
        <w:tc>
          <w:tcPr>
            <w:tcW w:w="8828" w:type="dxa"/>
            <w:shd w:val="clear" w:color="auto" w:fill="E7E6E6" w:themeFill="background2"/>
            <w:vAlign w:val="center"/>
          </w:tcPr>
          <w:p w14:paraId="55B43AB8" w14:textId="77777777" w:rsidR="00324B27" w:rsidRPr="00101093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101093">
              <w:rPr>
                <w:rFonts w:ascii="Adelle Sans Light" w:hAnsi="Adelle Sans Light"/>
                <w:b/>
                <w:sz w:val="20"/>
                <w:szCs w:val="20"/>
              </w:rPr>
              <w:lastRenderedPageBreak/>
              <w:t>Área Responsable</w:t>
            </w:r>
          </w:p>
        </w:tc>
      </w:tr>
    </w:tbl>
    <w:p w14:paraId="18B32B6E" w14:textId="77777777" w:rsidR="00324B27" w:rsidRPr="00101093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101093" w:rsidRPr="00101093" w14:paraId="1C6D6A11" w14:textId="77777777" w:rsidTr="00C33133">
        <w:tc>
          <w:tcPr>
            <w:tcW w:w="2689" w:type="dxa"/>
            <w:vAlign w:val="center"/>
          </w:tcPr>
          <w:p w14:paraId="2C95D46F" w14:textId="77777777" w:rsidR="00324B27" w:rsidRPr="00101093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101093">
              <w:rPr>
                <w:rFonts w:ascii="Adelle Sans Light" w:hAnsi="Adelle Sans Light" w:cs="Arial"/>
                <w:b/>
                <w:sz w:val="20"/>
                <w:szCs w:val="20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0B036604" w14:textId="77777777" w:rsidR="00324B27" w:rsidRPr="00101093" w:rsidRDefault="00C923BA" w:rsidP="004221EA">
            <w:pPr>
              <w:spacing w:line="276" w:lineRule="auto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Departamento de Recursos Humanos </w:t>
            </w:r>
            <w:r w:rsidR="004221EA" w:rsidRPr="00101093">
              <w:rPr>
                <w:rFonts w:ascii="Adelle Sans Light" w:eastAsia="Arial" w:hAnsi="Adelle Sans Light" w:cs="Arial"/>
                <w:sz w:val="20"/>
                <w:szCs w:val="20"/>
              </w:rPr>
              <w:t>Federal</w:t>
            </w:r>
          </w:p>
        </w:tc>
      </w:tr>
      <w:tr w:rsidR="00101093" w:rsidRPr="00101093" w14:paraId="07BB3B36" w14:textId="77777777" w:rsidTr="00C33133">
        <w:tc>
          <w:tcPr>
            <w:tcW w:w="2689" w:type="dxa"/>
            <w:vAlign w:val="center"/>
          </w:tcPr>
          <w:p w14:paraId="2C8AD403" w14:textId="77777777" w:rsidR="00324B27" w:rsidRPr="00101093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101093">
              <w:rPr>
                <w:rFonts w:ascii="Adelle Sans Light" w:hAnsi="Adelle Sans Light" w:cs="Arial"/>
                <w:b/>
                <w:sz w:val="20"/>
                <w:szCs w:val="20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64F435A7" w14:textId="77777777" w:rsidR="00324B27" w:rsidRPr="00101093" w:rsidRDefault="004221EA" w:rsidP="004221EA">
            <w:pPr>
              <w:pStyle w:val="Textoindependiente"/>
              <w:spacing w:before="100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María del Carmen de la </w:t>
            </w:r>
            <w:proofErr w:type="spellStart"/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>Llata</w:t>
            </w:r>
            <w:proofErr w:type="spellEnd"/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Herrera</w:t>
            </w:r>
          </w:p>
        </w:tc>
      </w:tr>
      <w:tr w:rsidR="00101093" w:rsidRPr="00101093" w14:paraId="5067E8B0" w14:textId="77777777" w:rsidTr="00C33133">
        <w:tc>
          <w:tcPr>
            <w:tcW w:w="2689" w:type="dxa"/>
            <w:vAlign w:val="center"/>
          </w:tcPr>
          <w:p w14:paraId="34DB3D8A" w14:textId="77777777" w:rsidR="00324B27" w:rsidRPr="00101093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101093">
              <w:rPr>
                <w:rFonts w:ascii="Adelle Sans Light" w:hAnsi="Adelle Sans Light" w:cs="Arial"/>
                <w:b/>
                <w:sz w:val="20"/>
                <w:szCs w:val="20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59D4B671" w14:textId="77777777" w:rsidR="00324B27" w:rsidRPr="00101093" w:rsidRDefault="00C923BA" w:rsidP="00AE17E4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222 229 69 00 </w:t>
            </w:r>
            <w:r w:rsidR="00236753" w:rsidRPr="00101093">
              <w:rPr>
                <w:rFonts w:ascii="Adelle Sans Light" w:eastAsia="Arial" w:hAnsi="Adelle Sans Light" w:cs="Arial"/>
                <w:sz w:val="20"/>
                <w:szCs w:val="20"/>
              </w:rPr>
              <w:t>ext.</w:t>
            </w: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 </w:t>
            </w:r>
            <w:r w:rsidR="00236753" w:rsidRPr="00101093">
              <w:rPr>
                <w:rFonts w:ascii="Adelle Sans Light" w:eastAsia="Arial" w:hAnsi="Adelle Sans Light" w:cs="Arial"/>
                <w:sz w:val="20"/>
                <w:szCs w:val="20"/>
              </w:rPr>
              <w:t>1202</w:t>
            </w:r>
          </w:p>
        </w:tc>
      </w:tr>
      <w:tr w:rsidR="00324B27" w:rsidRPr="00101093" w14:paraId="61AA62EB" w14:textId="77777777" w:rsidTr="00C33133">
        <w:tc>
          <w:tcPr>
            <w:tcW w:w="2689" w:type="dxa"/>
            <w:vAlign w:val="center"/>
          </w:tcPr>
          <w:p w14:paraId="3D568766" w14:textId="77777777" w:rsidR="00324B27" w:rsidRPr="00101093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101093">
              <w:rPr>
                <w:rFonts w:ascii="Adelle Sans Light" w:hAnsi="Adelle Sans Light" w:cs="Arial"/>
                <w:b/>
                <w:sz w:val="20"/>
                <w:szCs w:val="20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3B951744" w14:textId="77777777" w:rsidR="00324B27" w:rsidRPr="00101093" w:rsidRDefault="00236753" w:rsidP="00C923BA">
            <w:pPr>
              <w:pStyle w:val="Textoindependiente"/>
              <w:spacing w:before="99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En calle Jesús Reyes Heroles, s/n entre 35 y 37 Norte, Col. Nueva Aurora, Puebla. </w:t>
            </w:r>
            <w:r w:rsidRPr="00101093">
              <w:rPr>
                <w:rFonts w:ascii="Adelle Sans Light" w:eastAsia="Arial" w:hAnsi="Adelle Sans Light" w:cs="Arial"/>
                <w:b/>
                <w:sz w:val="20"/>
                <w:szCs w:val="20"/>
                <w:u w:val="single" w:color="0070C0"/>
              </w:rPr>
              <w:t xml:space="preserve">                 </w:t>
            </w:r>
          </w:p>
        </w:tc>
      </w:tr>
      <w:tr w:rsidR="00C2705D" w:rsidRPr="00101093" w14:paraId="459CB8A7" w14:textId="77777777" w:rsidTr="00C33133">
        <w:tc>
          <w:tcPr>
            <w:tcW w:w="2689" w:type="dxa"/>
            <w:vAlign w:val="center"/>
          </w:tcPr>
          <w:p w14:paraId="77E731E0" w14:textId="660C612A" w:rsidR="00C2705D" w:rsidRPr="00101093" w:rsidRDefault="00C2705D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7B71537C" w14:textId="451E74D8" w:rsidR="00C2705D" w:rsidRPr="00101093" w:rsidRDefault="00C2705D" w:rsidP="00C923BA">
            <w:pPr>
              <w:pStyle w:val="Textoindependiente"/>
              <w:spacing w:before="99"/>
              <w:rPr>
                <w:rFonts w:ascii="Adelle Sans Light" w:eastAsia="Arial" w:hAnsi="Adelle Sans Light" w:cs="Arial"/>
                <w:sz w:val="20"/>
                <w:szCs w:val="20"/>
              </w:rPr>
            </w:pPr>
            <w:r>
              <w:rPr>
                <w:rFonts w:ascii="Adelle Sans Light" w:eastAsia="Arial" w:hAnsi="Adelle Sans Light" w:cs="Arial"/>
                <w:sz w:val="20"/>
                <w:szCs w:val="20"/>
              </w:rPr>
              <w:t>8:00 a 15:00</w:t>
            </w:r>
          </w:p>
        </w:tc>
      </w:tr>
    </w:tbl>
    <w:p w14:paraId="60A1BBB1" w14:textId="15102425" w:rsidR="00324B27" w:rsidRDefault="00324B27">
      <w:pPr>
        <w:rPr>
          <w:rFonts w:ascii="Adelle Sans Light" w:hAnsi="Adelle Sans Light"/>
          <w:sz w:val="20"/>
          <w:szCs w:val="20"/>
        </w:rPr>
      </w:pPr>
    </w:p>
    <w:p w14:paraId="6D317122" w14:textId="77777777" w:rsidR="00242C9B" w:rsidRPr="00101093" w:rsidRDefault="00242C9B">
      <w:pPr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101093" w:rsidRPr="00101093" w14:paraId="1FF7D838" w14:textId="77777777" w:rsidTr="00242C9B">
        <w:tc>
          <w:tcPr>
            <w:tcW w:w="8828" w:type="dxa"/>
            <w:shd w:val="clear" w:color="auto" w:fill="E7E6E6" w:themeFill="background2"/>
            <w:vAlign w:val="center"/>
          </w:tcPr>
          <w:p w14:paraId="37AA6BD7" w14:textId="77777777" w:rsidR="00324B27" w:rsidRPr="00101093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101093">
              <w:rPr>
                <w:rFonts w:ascii="Adelle Sans Light" w:hAnsi="Adelle Sans Light"/>
                <w:b/>
                <w:sz w:val="20"/>
                <w:szCs w:val="20"/>
              </w:rPr>
              <w:t>Notas</w:t>
            </w:r>
          </w:p>
        </w:tc>
      </w:tr>
    </w:tbl>
    <w:p w14:paraId="022EB044" w14:textId="77777777" w:rsidR="00324B27" w:rsidRPr="00101093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101093" w:rsidRPr="00101093" w14:paraId="5A397957" w14:textId="77777777" w:rsidTr="00C33133">
        <w:tc>
          <w:tcPr>
            <w:tcW w:w="8828" w:type="dxa"/>
            <w:vAlign w:val="center"/>
          </w:tcPr>
          <w:p w14:paraId="542CE4F6" w14:textId="77777777" w:rsidR="00AE17E4" w:rsidRPr="00101093" w:rsidRDefault="00AE17E4" w:rsidP="00AE17E4">
            <w:pPr>
              <w:widowControl w:val="0"/>
              <w:autoSpaceDE w:val="0"/>
              <w:autoSpaceDN w:val="0"/>
              <w:spacing w:before="1"/>
              <w:ind w:right="175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59589D6A" w14:textId="77777777" w:rsidR="00DB0585" w:rsidRPr="00101093" w:rsidRDefault="00236753" w:rsidP="007242DF">
            <w:pPr>
              <w:pStyle w:val="Prrafodelista"/>
              <w:widowControl w:val="0"/>
              <w:numPr>
                <w:ilvl w:val="0"/>
                <w:numId w:val="16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Este trámite se realiza durante todo el año con excepción del periodo vacacional o receso escolar marcado en el calendario escolar de la Secretaría de Educación Pública. </w:t>
            </w:r>
          </w:p>
          <w:p w14:paraId="379BD981" w14:textId="77777777" w:rsidR="00236753" w:rsidRPr="00E870C5" w:rsidRDefault="00236753" w:rsidP="00E870C5">
            <w:pPr>
              <w:pStyle w:val="Prrafodelista"/>
              <w:numPr>
                <w:ilvl w:val="0"/>
                <w:numId w:val="16"/>
              </w:numPr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101093">
              <w:rPr>
                <w:rFonts w:ascii="Adelle Sans Light" w:eastAsia="Arial" w:hAnsi="Adelle Sans Light" w:cs="Arial"/>
                <w:sz w:val="20"/>
                <w:szCs w:val="20"/>
              </w:rPr>
              <w:t xml:space="preserve">El trámite de reanudación de licencia deberá realizarse 45 días naturales previos al término de dicha licencia. </w:t>
            </w:r>
          </w:p>
          <w:p w14:paraId="70F3F636" w14:textId="77777777" w:rsidR="00324B27" w:rsidRPr="00101093" w:rsidRDefault="00236753" w:rsidP="00236753">
            <w:pPr>
              <w:widowControl w:val="0"/>
              <w:autoSpaceDE w:val="0"/>
              <w:autoSpaceDN w:val="0"/>
              <w:spacing w:before="1"/>
              <w:ind w:right="175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101093">
              <w:rPr>
                <w:rFonts w:ascii="Adelle Sans Light" w:hAnsi="Adelle Sans Light"/>
                <w:sz w:val="20"/>
                <w:szCs w:val="20"/>
                <w:lang w:val="es-ES"/>
              </w:rPr>
              <w:t xml:space="preserve">   </w:t>
            </w:r>
          </w:p>
        </w:tc>
      </w:tr>
    </w:tbl>
    <w:p w14:paraId="69F0E508" w14:textId="77777777" w:rsidR="00324B27" w:rsidRPr="00672E1F" w:rsidRDefault="00324B27">
      <w:pPr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672E1F" w14:paraId="62DFF6E6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68FE2603" w14:textId="77777777" w:rsidR="007C6AF7" w:rsidRPr="00672E1F" w:rsidRDefault="007C6AF7" w:rsidP="007C6AF7">
            <w:pPr>
              <w:rPr>
                <w:rFonts w:ascii="Adelle Sans Light" w:hAnsi="Adelle Sans Light"/>
                <w:sz w:val="20"/>
                <w:szCs w:val="20"/>
              </w:rPr>
            </w:pPr>
          </w:p>
          <w:p w14:paraId="55D837C2" w14:textId="7CDB0C1E" w:rsidR="007C6AF7" w:rsidRPr="00672E1F" w:rsidRDefault="00932656" w:rsidP="007333B8">
            <w:pPr>
              <w:jc w:val="center"/>
              <w:rPr>
                <w:rFonts w:ascii="Adelle Sans Light" w:hAnsi="Adelle Sans Light"/>
                <w:sz w:val="20"/>
                <w:szCs w:val="20"/>
              </w:rPr>
            </w:pPr>
            <w:r w:rsidRPr="00932656">
              <w:rPr>
                <w:rFonts w:ascii="Adelle Sans Light" w:hAnsi="Adelle Sans Light"/>
                <w:b/>
                <w:sz w:val="20"/>
                <w:szCs w:val="20"/>
              </w:rPr>
              <w:t xml:space="preserve">Si le solicitan requisitos adicionales o no le atienden en los tiempos establecidos de la presente cédula, favor de enviar correo electrónico a </w:t>
            </w:r>
            <w:hyperlink r:id="rId9" w:history="1">
              <w:r w:rsidR="007333B8" w:rsidRPr="00602B04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</w:rPr>
                <w:t>portalsep@puebla.gob.mx</w:t>
              </w:r>
            </w:hyperlink>
            <w:r w:rsidR="007333B8">
              <w:rPr>
                <w:rFonts w:ascii="Adelle Sans Light" w:hAnsi="Adelle Sans Light"/>
                <w:b/>
                <w:sz w:val="20"/>
                <w:szCs w:val="20"/>
              </w:rPr>
              <w:t xml:space="preserve"> </w:t>
            </w:r>
            <w:r w:rsidRPr="00932656">
              <w:rPr>
                <w:rFonts w:ascii="Adelle Sans Light" w:hAnsi="Adelle Sans Light"/>
                <w:b/>
                <w:sz w:val="20"/>
                <w:szCs w:val="20"/>
              </w:rPr>
              <w:t>o comuníquese al teléfono 222 303 46 00 extensiones 292306, 292318 y 292329</w:t>
            </w:r>
            <w:r w:rsidR="006615DF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</w:p>
        </w:tc>
      </w:tr>
    </w:tbl>
    <w:p w14:paraId="450FC533" w14:textId="77777777" w:rsidR="00324B27" w:rsidRPr="00672E1F" w:rsidRDefault="00324B27">
      <w:pPr>
        <w:rPr>
          <w:rFonts w:ascii="Adelle Sans Light" w:hAnsi="Adelle Sans Light"/>
          <w:sz w:val="20"/>
          <w:szCs w:val="20"/>
        </w:rPr>
      </w:pPr>
    </w:p>
    <w:sectPr w:rsidR="00324B27" w:rsidRPr="00672E1F" w:rsidSect="004B401D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2268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8297E7" w14:textId="77777777" w:rsidR="00BB1F27" w:rsidRDefault="00BB1F27" w:rsidP="007C6AF7">
      <w:pPr>
        <w:spacing w:after="0" w:line="240" w:lineRule="auto"/>
      </w:pPr>
      <w:r>
        <w:separator/>
      </w:r>
    </w:p>
  </w:endnote>
  <w:endnote w:type="continuationSeparator" w:id="0">
    <w:p w14:paraId="7AC531C4" w14:textId="77777777" w:rsidR="00BB1F27" w:rsidRDefault="00BB1F27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D13DCD" w14:textId="77777777" w:rsidR="00002ED0" w:rsidRDefault="00002ED0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63784E" w14:textId="77777777" w:rsidR="00002ED0" w:rsidRDefault="00002ED0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4B1823" w14:textId="77777777" w:rsidR="00002ED0" w:rsidRDefault="00002ED0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0D6DE3" w14:textId="77777777" w:rsidR="00BB1F27" w:rsidRDefault="00BB1F27" w:rsidP="007C6AF7">
      <w:pPr>
        <w:spacing w:after="0" w:line="240" w:lineRule="auto"/>
      </w:pPr>
      <w:r>
        <w:separator/>
      </w:r>
    </w:p>
  </w:footnote>
  <w:footnote w:type="continuationSeparator" w:id="0">
    <w:p w14:paraId="5286D7F7" w14:textId="77777777" w:rsidR="00BB1F27" w:rsidRDefault="00BB1F27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D46A8B" w14:textId="77777777" w:rsidR="00002ED0" w:rsidRDefault="00002ED0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AFC82C" w14:textId="5A4B19A5" w:rsidR="007C6AF7" w:rsidRDefault="004B401D">
    <w:pPr>
      <w:pStyle w:val="Encabezado"/>
    </w:pPr>
    <w:r>
      <w:rPr>
        <w:noProof/>
        <w:lang w:eastAsia="es-MX"/>
      </w:rPr>
      <w:drawing>
        <wp:anchor distT="0" distB="0" distL="114300" distR="114300" simplePos="0" relativeHeight="251659264" behindDoc="1" locked="0" layoutInCell="1" allowOverlap="1" wp14:anchorId="0E23AA6F" wp14:editId="4091CF0D">
          <wp:simplePos x="0" y="0"/>
          <wp:positionH relativeFrom="page">
            <wp:posOffset>-9525</wp:posOffset>
          </wp:positionH>
          <wp:positionV relativeFrom="paragraph">
            <wp:posOffset>-459105</wp:posOffset>
          </wp:positionV>
          <wp:extent cx="7781925" cy="10057903"/>
          <wp:effectExtent l="0" t="0" r="0" b="635"/>
          <wp:wrapNone/>
          <wp:docPr id="12" name="Imagen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Imagen 12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82847" cy="1005909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BEA8FBE" w14:textId="73D97226" w:rsidR="007C6AF7" w:rsidRDefault="007C6AF7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288CAD" w14:textId="77777777" w:rsidR="00002ED0" w:rsidRDefault="00002ED0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2" w15:restartNumberingAfterBreak="0">
    <w:nsid w:val="18AE12E7"/>
    <w:multiLevelType w:val="hybridMultilevel"/>
    <w:tmpl w:val="E1EEE2B8"/>
    <w:lvl w:ilvl="0" w:tplc="311A3F4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8377F6D"/>
    <w:multiLevelType w:val="hybridMultilevel"/>
    <w:tmpl w:val="2402BA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7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9" w15:restartNumberingAfterBreak="0">
    <w:nsid w:val="433511AA"/>
    <w:multiLevelType w:val="hybridMultilevel"/>
    <w:tmpl w:val="C8CA9BE0"/>
    <w:lvl w:ilvl="0" w:tplc="4B9065EA">
      <w:start w:val="1"/>
      <w:numFmt w:val="bullet"/>
      <w:lvlText w:val="•"/>
      <w:lvlJc w:val="left"/>
      <w:pPr>
        <w:ind w:left="0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3CAE34D2">
      <w:start w:val="1"/>
      <w:numFmt w:val="bullet"/>
      <w:lvlText w:val="o"/>
      <w:lvlJc w:val="left"/>
      <w:pPr>
        <w:ind w:left="118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E63E8E28">
      <w:start w:val="1"/>
      <w:numFmt w:val="bullet"/>
      <w:lvlText w:val="▪"/>
      <w:lvlJc w:val="left"/>
      <w:pPr>
        <w:ind w:left="190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FB7079F6">
      <w:start w:val="1"/>
      <w:numFmt w:val="bullet"/>
      <w:lvlText w:val="•"/>
      <w:lvlJc w:val="left"/>
      <w:pPr>
        <w:ind w:left="262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5D5CE53E">
      <w:start w:val="1"/>
      <w:numFmt w:val="bullet"/>
      <w:lvlText w:val="o"/>
      <w:lvlJc w:val="left"/>
      <w:pPr>
        <w:ind w:left="334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157C7DFE">
      <w:start w:val="1"/>
      <w:numFmt w:val="bullet"/>
      <w:lvlText w:val="▪"/>
      <w:lvlJc w:val="left"/>
      <w:pPr>
        <w:ind w:left="406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124E9408">
      <w:start w:val="1"/>
      <w:numFmt w:val="bullet"/>
      <w:lvlText w:val="•"/>
      <w:lvlJc w:val="left"/>
      <w:pPr>
        <w:ind w:left="478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990C0E32">
      <w:start w:val="1"/>
      <w:numFmt w:val="bullet"/>
      <w:lvlText w:val="o"/>
      <w:lvlJc w:val="left"/>
      <w:pPr>
        <w:ind w:left="550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05EC7F3A">
      <w:start w:val="1"/>
      <w:numFmt w:val="bullet"/>
      <w:lvlText w:val="▪"/>
      <w:lvlJc w:val="left"/>
      <w:pPr>
        <w:ind w:left="6228"/>
      </w:pPr>
      <w:rPr>
        <w:rFonts w:ascii="Arial" w:eastAsia="Arial" w:hAnsi="Arial" w:cs="Arial"/>
        <w:b w:val="0"/>
        <w:i w:val="0"/>
        <w:strike w:val="0"/>
        <w:dstrike w:val="0"/>
        <w:color w:val="40404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0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3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30635359">
    <w:abstractNumId w:val="0"/>
  </w:num>
  <w:num w:numId="2" w16cid:durableId="132531182">
    <w:abstractNumId w:val="12"/>
  </w:num>
  <w:num w:numId="3" w16cid:durableId="1579293121">
    <w:abstractNumId w:val="6"/>
  </w:num>
  <w:num w:numId="4" w16cid:durableId="1708874506">
    <w:abstractNumId w:val="1"/>
  </w:num>
  <w:num w:numId="5" w16cid:durableId="163978429">
    <w:abstractNumId w:val="8"/>
  </w:num>
  <w:num w:numId="6" w16cid:durableId="314653703">
    <w:abstractNumId w:val="5"/>
  </w:num>
  <w:num w:numId="7" w16cid:durableId="2030180049">
    <w:abstractNumId w:val="13"/>
  </w:num>
  <w:num w:numId="8" w16cid:durableId="1893729568">
    <w:abstractNumId w:val="4"/>
  </w:num>
  <w:num w:numId="9" w16cid:durableId="1022633363">
    <w:abstractNumId w:val="14"/>
  </w:num>
  <w:num w:numId="10" w16cid:durableId="787042069">
    <w:abstractNumId w:val="11"/>
  </w:num>
  <w:num w:numId="11" w16cid:durableId="142086930">
    <w:abstractNumId w:val="15"/>
  </w:num>
  <w:num w:numId="12" w16cid:durableId="905339178">
    <w:abstractNumId w:val="10"/>
  </w:num>
  <w:num w:numId="13" w16cid:durableId="553851601">
    <w:abstractNumId w:val="7"/>
  </w:num>
  <w:num w:numId="14" w16cid:durableId="1888682867">
    <w:abstractNumId w:val="3"/>
  </w:num>
  <w:num w:numId="15" w16cid:durableId="1470392641">
    <w:abstractNumId w:val="9"/>
  </w:num>
  <w:num w:numId="16" w16cid:durableId="126244693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02ED0"/>
    <w:rsid w:val="00003429"/>
    <w:rsid w:val="00026D04"/>
    <w:rsid w:val="000568BA"/>
    <w:rsid w:val="00101093"/>
    <w:rsid w:val="00131673"/>
    <w:rsid w:val="001B5512"/>
    <w:rsid w:val="0022179F"/>
    <w:rsid w:val="00236753"/>
    <w:rsid w:val="00242C9B"/>
    <w:rsid w:val="00284480"/>
    <w:rsid w:val="00324B27"/>
    <w:rsid w:val="004221EA"/>
    <w:rsid w:val="00453073"/>
    <w:rsid w:val="004B02FA"/>
    <w:rsid w:val="004B401D"/>
    <w:rsid w:val="004C48E6"/>
    <w:rsid w:val="00512A9F"/>
    <w:rsid w:val="00537FD0"/>
    <w:rsid w:val="005439CB"/>
    <w:rsid w:val="00544673"/>
    <w:rsid w:val="00581E63"/>
    <w:rsid w:val="005E78CE"/>
    <w:rsid w:val="00603F1D"/>
    <w:rsid w:val="00612DE8"/>
    <w:rsid w:val="006179E1"/>
    <w:rsid w:val="006615DF"/>
    <w:rsid w:val="00672E1F"/>
    <w:rsid w:val="00695C17"/>
    <w:rsid w:val="007242DF"/>
    <w:rsid w:val="007333B8"/>
    <w:rsid w:val="007547DD"/>
    <w:rsid w:val="00757051"/>
    <w:rsid w:val="007C6AF7"/>
    <w:rsid w:val="008E7430"/>
    <w:rsid w:val="008E7F40"/>
    <w:rsid w:val="008F005F"/>
    <w:rsid w:val="00932656"/>
    <w:rsid w:val="009D71FF"/>
    <w:rsid w:val="009F16A7"/>
    <w:rsid w:val="00A62761"/>
    <w:rsid w:val="00AE087F"/>
    <w:rsid w:val="00AE17E4"/>
    <w:rsid w:val="00B801BC"/>
    <w:rsid w:val="00BB1F27"/>
    <w:rsid w:val="00C2705D"/>
    <w:rsid w:val="00C428E7"/>
    <w:rsid w:val="00C566F1"/>
    <w:rsid w:val="00C923BA"/>
    <w:rsid w:val="00C92D1C"/>
    <w:rsid w:val="00C94CBB"/>
    <w:rsid w:val="00D258B2"/>
    <w:rsid w:val="00DB0585"/>
    <w:rsid w:val="00DC7424"/>
    <w:rsid w:val="00DE32EF"/>
    <w:rsid w:val="00E4721A"/>
    <w:rsid w:val="00E834B8"/>
    <w:rsid w:val="00E870C5"/>
    <w:rsid w:val="00EA235E"/>
    <w:rsid w:val="00EA3505"/>
    <w:rsid w:val="00EB0B77"/>
    <w:rsid w:val="00F02C28"/>
    <w:rsid w:val="00F628FE"/>
    <w:rsid w:val="00F743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02BD6F35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s-MX"/>
    </w:rPr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.vsd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mailto:portalsep@puebla.gob.mx" TargetMode="Externa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84</Words>
  <Characters>2664</Characters>
  <Application>Microsoft Office Word</Application>
  <DocSecurity>0</DocSecurity>
  <Lines>22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6</cp:revision>
  <cp:lastPrinted>2023-03-17T22:36:00Z</cp:lastPrinted>
  <dcterms:created xsi:type="dcterms:W3CDTF">2024-03-01T17:41:00Z</dcterms:created>
  <dcterms:modified xsi:type="dcterms:W3CDTF">2024-06-03T17:59:00Z</dcterms:modified>
</cp:coreProperties>
</file>